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:rsidR="005A3CBD" w:rsidRPr="005B4DC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D34788" w:rsidRPr="00992F4C">
        <w:rPr>
          <w:rFonts w:ascii="Times New Roman" w:hAnsi="Times New Roman" w:cs="Times New Roman"/>
          <w:sz w:val="24"/>
          <w:szCs w:val="24"/>
        </w:rPr>
        <w:t xml:space="preserve"> Я </w:t>
      </w:r>
      <w:r w:rsidR="00634607">
        <w:rPr>
          <w:rFonts w:ascii="Times New Roman" w:hAnsi="Times New Roman" w:cs="Times New Roman"/>
          <w:sz w:val="24"/>
          <w:szCs w:val="24"/>
        </w:rPr>
        <w:t>Мурин Максим</w:t>
      </w:r>
      <w:r w:rsidR="00A470B7"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студент группы </w:t>
      </w:r>
      <w:r w:rsidR="00A470B7" w:rsidRPr="00992F4C">
        <w:rPr>
          <w:rFonts w:ascii="Times New Roman" w:hAnsi="Times New Roman" w:cs="Times New Roman"/>
          <w:sz w:val="24"/>
          <w:szCs w:val="24"/>
        </w:rPr>
        <w:t>1</w:t>
      </w:r>
      <w:r w:rsidR="005B4DCC" w:rsidRPr="005B4DCC">
        <w:rPr>
          <w:rFonts w:ascii="Times New Roman" w:hAnsi="Times New Roman" w:cs="Times New Roman"/>
          <w:sz w:val="24"/>
          <w:szCs w:val="24"/>
        </w:rPr>
        <w:t>9</w:t>
      </w:r>
      <w:r w:rsidR="00634607">
        <w:rPr>
          <w:rFonts w:ascii="Times New Roman" w:hAnsi="Times New Roman" w:cs="Times New Roman"/>
          <w:sz w:val="24"/>
          <w:szCs w:val="24"/>
        </w:rPr>
        <w:t>7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r w:rsidR="00170BB7">
        <w:rPr>
          <w:rFonts w:ascii="Times New Roman" w:hAnsi="Times New Roman" w:cs="Times New Roman"/>
          <w:sz w:val="24"/>
          <w:szCs w:val="24"/>
        </w:rPr>
        <w:t xml:space="preserve">Автоматизированная информационная система </w:t>
      </w:r>
      <w:r w:rsidR="00634607">
        <w:rPr>
          <w:rFonts w:ascii="Times New Roman" w:hAnsi="Times New Roman" w:cs="Times New Roman"/>
          <w:sz w:val="24"/>
          <w:szCs w:val="24"/>
        </w:rPr>
        <w:t xml:space="preserve">Мир </w:t>
      </w:r>
      <w:proofErr w:type="spellStart"/>
      <w:r w:rsidR="00634607">
        <w:rPr>
          <w:rFonts w:ascii="Times New Roman" w:hAnsi="Times New Roman" w:cs="Times New Roman"/>
          <w:sz w:val="24"/>
          <w:szCs w:val="24"/>
        </w:rPr>
        <w:t>квестов</w:t>
      </w:r>
      <w:proofErr w:type="spellEnd"/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:rsidR="009A03A9" w:rsidRPr="009A03A9" w:rsidRDefault="009A03A9" w:rsidP="009A03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sz w:val="24"/>
          <w:szCs w:val="24"/>
        </w:rPr>
        <w:t xml:space="preserve">Программа предназначена для автоматизации деятельности </w:t>
      </w:r>
      <w:r w:rsidR="00170BB7">
        <w:rPr>
          <w:rFonts w:ascii="Times New Roman" w:hAnsi="Times New Roman" w:cs="Times New Roman"/>
          <w:sz w:val="24"/>
          <w:szCs w:val="24"/>
        </w:rPr>
        <w:t>центра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Программа реализована в среде </w:t>
      </w:r>
      <w:proofErr w:type="spellStart"/>
      <w:r w:rsidRPr="00992F4C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Pr="00992F4C">
        <w:rPr>
          <w:rFonts w:ascii="Times New Roman" w:hAnsi="Times New Roman" w:cs="Times New Roman"/>
          <w:sz w:val="24"/>
          <w:szCs w:val="24"/>
        </w:rPr>
        <w:t xml:space="preserve">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 xml:space="preserve">тки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Visual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</w:p>
    <w:p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:rsidR="00E7302B" w:rsidRPr="007278EB" w:rsidRDefault="00A02C4C" w:rsidP="007278EB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sz w:val="24"/>
          <w:szCs w:val="24"/>
        </w:rPr>
        <w:t>создать модуль обработки данных: ввода, удаления и редактирования данных</w:t>
      </w:r>
    </w:p>
    <w:p w:rsidR="00E7302B" w:rsidRPr="007278EB" w:rsidRDefault="00A02C4C" w:rsidP="007278EB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sz w:val="24"/>
          <w:szCs w:val="24"/>
        </w:rPr>
        <w:t xml:space="preserve">учёт </w:t>
      </w:r>
      <w:r w:rsidR="00634607">
        <w:rPr>
          <w:rFonts w:ascii="Times New Roman" w:hAnsi="Times New Roman" w:cs="Times New Roman"/>
          <w:sz w:val="24"/>
          <w:szCs w:val="24"/>
        </w:rPr>
        <w:t xml:space="preserve">бронирования </w:t>
      </w:r>
      <w:proofErr w:type="spellStart"/>
      <w:r w:rsidR="00634607">
        <w:rPr>
          <w:rFonts w:ascii="Times New Roman" w:hAnsi="Times New Roman" w:cs="Times New Roman"/>
          <w:sz w:val="24"/>
          <w:szCs w:val="24"/>
        </w:rPr>
        <w:t>квестов</w:t>
      </w:r>
      <w:proofErr w:type="spellEnd"/>
    </w:p>
    <w:p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6pt;height:352.8pt" o:ole="">
            <v:imagedata r:id="rId5" o:title=""/>
          </v:shape>
          <o:OLEObject Type="Embed" ProgID="Visio.Drawing.11" ShapeID="_x0000_i1025" DrawAspect="Content" ObjectID="_1746653036" r:id="rId6"/>
        </w:object>
      </w:r>
    </w:p>
    <w:p w:rsidR="007278EB" w:rsidRDefault="007278EB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7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F1707" w:rsidRPr="00992F4C" w:rsidRDefault="00634607" w:rsidP="0063460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5137A255" wp14:editId="78C30930">
            <wp:extent cx="4433622" cy="5495481"/>
            <wp:effectExtent l="0" t="0" r="5080" b="0"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433622" cy="5495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4788" w:rsidRDefault="00D34788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8</w:t>
      </w:r>
    </w:p>
    <w:p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шаг</w:t>
            </w:r>
          </w:p>
        </w:tc>
        <w:tc>
          <w:tcPr>
            <w:tcW w:w="4045" w:type="dxa"/>
          </w:tcPr>
          <w:p w:rsidR="00992F4C" w:rsidRPr="00992F4C" w:rsidRDefault="00992F4C" w:rsidP="00992F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Pr="00992F4C" w:rsidRDefault="00992F4C" w:rsidP="00992F4C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форма</w:t>
            </w:r>
          </w:p>
        </w:tc>
      </w:tr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5" w:type="dxa"/>
          </w:tcPr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уск приложения, откроется форма </w:t>
            </w:r>
            <w:r w:rsidR="00A96DE4">
              <w:rPr>
                <w:rFonts w:ascii="Times New Roman" w:hAnsi="Times New Roman" w:cs="Times New Roman"/>
                <w:sz w:val="24"/>
                <w:szCs w:val="24"/>
              </w:rPr>
              <w:t xml:space="preserve">с 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плиточным интерфе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й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сом</w:t>
            </w:r>
          </w:p>
          <w:p w:rsidR="007278EB" w:rsidRDefault="007278EB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>После запуска приложения отображается стартовое окно приложения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 xml:space="preserve"> Главная форма представляет собой каталог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34607">
              <w:rPr>
                <w:rFonts w:ascii="Times New Roman" w:hAnsi="Times New Roman" w:cs="Times New Roman"/>
                <w:sz w:val="24"/>
                <w:szCs w:val="24"/>
              </w:rPr>
              <w:t>квестов</w:t>
            </w:r>
            <w:proofErr w:type="spellEnd"/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 в виде плиточного интерфейса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 Неавторизованный пользователь может просмотреть каталог, выполнить поиск или фильтрацию записей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акже имеется возможность посмотреть 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отзывы на </w:t>
            </w:r>
            <w:proofErr w:type="spellStart"/>
            <w:r w:rsidR="00634607">
              <w:rPr>
                <w:rFonts w:ascii="Times New Roman" w:hAnsi="Times New Roman" w:cs="Times New Roman"/>
                <w:sz w:val="24"/>
                <w:szCs w:val="24"/>
              </w:rPr>
              <w:t>квест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Для этого надо на любой карточке нажать на кнопку 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>«Рейтинг по отзыва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  <w:p w:rsidR="00F402A7" w:rsidRDefault="0063460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НАЖИМАЕШЬ. ПОКАЗЫВАЕШЬ ОТЗЫВ. ЗАТЕМ НАЖИМАЕШЬ НА КНОПКУ ОК.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0616" w:rsidRDefault="00980616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634607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1AEDCF3" wp14:editId="7DCE1FD6">
                  <wp:extent cx="3246755" cy="2473960"/>
                  <wp:effectExtent l="0" t="0" r="0" b="254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73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B4DCC" w:rsidRDefault="00634607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D0BA8F3" wp14:editId="1059E8CB">
                  <wp:extent cx="1804816" cy="2489961"/>
                  <wp:effectExtent l="0" t="0" r="5080" b="571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0282" cy="24975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402A7" w:rsidRDefault="00634607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E66EB54" wp14:editId="6054AAEC">
                  <wp:extent cx="2039278" cy="1431443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1242" cy="14468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45" w:type="dxa"/>
          </w:tcPr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системе есть две роли клиент и администратор. При регистрации всегда роль нового пользователя – клиент.</w:t>
            </w:r>
          </w:p>
          <w:p w:rsidR="00A96DE4" w:rsidRDefault="00980616" w:rsidP="00F402A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существим вход под ролью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Нажимаем на кнопку вход </w:t>
            </w:r>
          </w:p>
        </w:tc>
        <w:tc>
          <w:tcPr>
            <w:tcW w:w="5329" w:type="dxa"/>
          </w:tcPr>
          <w:p w:rsidR="00A96DE4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3AAC88B" wp14:editId="3DC1E68B">
                  <wp:extent cx="3246755" cy="506095"/>
                  <wp:effectExtent l="0" t="0" r="0" b="825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506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4045" w:type="dxa"/>
          </w:tcPr>
          <w:p w:rsidR="00A96DE4" w:rsidRPr="00F402A7" w:rsidRDefault="00980616" w:rsidP="00C7196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на кнопку регистрация</w:t>
            </w:r>
          </w:p>
        </w:tc>
        <w:tc>
          <w:tcPr>
            <w:tcW w:w="5329" w:type="dxa"/>
          </w:tcPr>
          <w:p w:rsidR="00A96DE4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2E5CF87" wp14:editId="2207791B">
                  <wp:extent cx="3246755" cy="2104390"/>
                  <wp:effectExtent l="0" t="0" r="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043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045" w:type="dxa"/>
          </w:tcPr>
          <w:p w:rsidR="00A96DE4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логин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BE0653">
              <w:rPr>
                <w:rFonts w:ascii="Times New Roman" w:hAnsi="Times New Roman" w:cs="Times New Roman"/>
                <w:sz w:val="24"/>
                <w:szCs w:val="24"/>
              </w:rPr>
              <w:t>ПРИДУМЫВАЕШЬ ЗАРАНЕЕ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, например </w:t>
            </w:r>
            <w:r w:rsidR="0063460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x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и пароль 1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Нажимаем ОК. если все корректно, выйдет сообщение.</w:t>
            </w:r>
          </w:p>
          <w:p w:rsid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0616" w:rsidRP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A600D9F" wp14:editId="1234126F">
                  <wp:extent cx="1668992" cy="1065742"/>
                  <wp:effectExtent l="0" t="0" r="7620" b="127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7317" cy="10774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29" w:type="dxa"/>
          </w:tcPr>
          <w:p w:rsidR="00A96DE4" w:rsidRPr="007278EB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C4F9BDA" wp14:editId="2C6A9F7E">
                  <wp:extent cx="3246755" cy="2466975"/>
                  <wp:effectExtent l="0" t="0" r="0" b="952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66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45" w:type="dxa"/>
          </w:tcPr>
          <w:p w:rsidR="007278EB" w:rsidRDefault="00980616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форме входа вводим свои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 xml:space="preserve">новы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ётные данные</w:t>
            </w:r>
            <w:r w:rsidRPr="009806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нажимаем ОК. 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 xml:space="preserve">После успешного входа становятся доступными 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>четыре кнопки в меню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 – список моих 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>отзывов</w:t>
            </w:r>
          </w:p>
          <w:p w:rsid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– мои 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>брони</w:t>
            </w:r>
          </w:p>
          <w:p w:rsidR="007278EB" w:rsidRDefault="007278EB" w:rsidP="0063460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 – мой профиль, чтобы заполнить информацию о себе</w:t>
            </w:r>
          </w:p>
          <w:p w:rsid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 – выход из системы</w:t>
            </w:r>
          </w:p>
          <w:p w:rsidR="00634607" w:rsidRDefault="00634607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34607" w:rsidRDefault="00634607" w:rsidP="0063460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роме этого на каждой плитке с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квестом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оявятся две кнопки:</w:t>
            </w:r>
          </w:p>
          <w:p w:rsidR="00634607" w:rsidRDefault="00634607" w:rsidP="0063460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бронировать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Оставить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отзыв.</w:t>
            </w:r>
          </w:p>
          <w:p w:rsidR="00634607" w:rsidRPr="007278EB" w:rsidRDefault="00634607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E40443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8ECC2BF" wp14:editId="0DC8BE2D">
                  <wp:extent cx="2484755" cy="1594947"/>
                  <wp:effectExtent l="0" t="0" r="0" b="571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5105" cy="1608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34607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634607" w:rsidRPr="007278EB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BE0653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2AB65E4" wp14:editId="318542D1">
                  <wp:extent cx="3246755" cy="337185"/>
                  <wp:effectExtent l="0" t="0" r="0" b="5715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3371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34607" w:rsidRPr="00BE0653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66470834" wp14:editId="0DA9B8A4">
                  <wp:extent cx="3246755" cy="4527550"/>
                  <wp:effectExtent l="0" t="0" r="0" b="635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527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4045" w:type="dxa"/>
          </w:tcPr>
          <w:p w:rsidR="00F402A7" w:rsidRPr="00F402A7" w:rsidRDefault="00F402A7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noProof/>
              </w:rPr>
            </w:pPr>
            <w:r w:rsidRPr="00F402A7">
              <w:rPr>
                <w:rFonts w:ascii="Times New Roman" w:hAnsi="Times New Roman" w:cs="Times New Roman"/>
                <w:noProof/>
              </w:rPr>
              <w:t>НАЖИМАЕШЬ НА КНОПКУ МОЙ ПРОФИЛЬ</w:t>
            </w:r>
          </w:p>
          <w:p w:rsidR="00F402A7" w:rsidRDefault="00170BB7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C0BA397" wp14:editId="1AA8E1D5">
                  <wp:extent cx="2088515" cy="688354"/>
                  <wp:effectExtent l="0" t="0" r="6985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10151" cy="695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40443" w:rsidRDefault="00BE0653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кно обо мне</w:t>
            </w:r>
            <w:r w:rsidRPr="00BE06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Эта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форма предназначена для изменения сведений о клиенте, самим клиентом. Можно задать Фамилию, Имя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отчество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ЗАПОЛНЯЕШЬ СВОИМИ ДАННЫМИ)</w:t>
            </w:r>
          </w:p>
          <w:p w:rsidR="00BE0653" w:rsidRPr="00BE0653" w:rsidRDefault="00F402A7" w:rsidP="00F402A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нужно сменить пароль. То ставим галочку ИЗМЕНИТЬ ПАРОЛЬ, потом вводим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 xml:space="preserve"> старый пароль, а затем дважды новый пароль.</w:t>
            </w:r>
          </w:p>
        </w:tc>
        <w:tc>
          <w:tcPr>
            <w:tcW w:w="5329" w:type="dxa"/>
          </w:tcPr>
          <w:p w:rsidR="00E40443" w:rsidRPr="00634607" w:rsidRDefault="00634607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6012B4C" wp14:editId="4A265B9B">
                  <wp:extent cx="3246755" cy="2065020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650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02A7" w:rsidTr="00E40443">
        <w:tc>
          <w:tcPr>
            <w:tcW w:w="599" w:type="dxa"/>
          </w:tcPr>
          <w:p w:rsidR="00F402A7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4045" w:type="dxa"/>
          </w:tcPr>
          <w:p w:rsidR="00F402A7" w:rsidRPr="00944212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МОИ </w:t>
            </w:r>
            <w:r w:rsidR="00944212">
              <w:rPr>
                <w:rFonts w:ascii="Times New Roman" w:hAnsi="Times New Roman" w:cs="Times New Roman"/>
                <w:sz w:val="24"/>
                <w:szCs w:val="24"/>
              </w:rPr>
              <w:t>Отзывы</w:t>
            </w:r>
          </w:p>
          <w:p w:rsidR="00F402A7" w:rsidRDefault="00944212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05002C7E" wp14:editId="3CDBE1D0">
                  <wp:extent cx="2431415" cy="651510"/>
                  <wp:effectExtent l="0" t="0" r="6985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1415" cy="6515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ДАННЫЙ МОМЕНТ эта страница пустая, так как я не создал</w:t>
            </w:r>
            <w:r w:rsidR="00944212">
              <w:rPr>
                <w:rFonts w:ascii="Times New Roman" w:hAnsi="Times New Roman" w:cs="Times New Roman"/>
                <w:sz w:val="24"/>
                <w:szCs w:val="24"/>
              </w:rPr>
              <w:t xml:space="preserve"> еще ни одного отзыв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НАЗАД</w:t>
            </w:r>
            <w:r w:rsidR="009442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proofErr w:type="gramEnd"/>
          </w:p>
          <w:p w:rsidR="00944212" w:rsidRDefault="00944212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0BE3878" wp14:editId="566D492A">
                  <wp:extent cx="2431415" cy="508000"/>
                  <wp:effectExtent l="0" t="0" r="6985" b="635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1415" cy="50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402A7" w:rsidRDefault="00F402A7" w:rsidP="0094421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</w:t>
            </w:r>
            <w:r w:rsidR="00944212">
              <w:rPr>
                <w:rFonts w:ascii="Times New Roman" w:hAnsi="Times New Roman" w:cs="Times New Roman"/>
                <w:sz w:val="24"/>
                <w:szCs w:val="24"/>
              </w:rPr>
              <w:t xml:space="preserve">ВЫБИРАЕШЬ ЛЮБОЙ КВЕСТ И </w:t>
            </w:r>
            <w:proofErr w:type="gramStart"/>
            <w:r w:rsidR="00944212">
              <w:rPr>
                <w:rFonts w:ascii="Times New Roman" w:hAnsi="Times New Roman" w:cs="Times New Roman"/>
                <w:sz w:val="24"/>
                <w:szCs w:val="24"/>
              </w:rPr>
              <w:t>НАЖИМАЕШЬ  НА</w:t>
            </w:r>
            <w:proofErr w:type="gramEnd"/>
            <w:r w:rsidR="00944212">
              <w:rPr>
                <w:rFonts w:ascii="Times New Roman" w:hAnsi="Times New Roman" w:cs="Times New Roman"/>
                <w:sz w:val="24"/>
                <w:szCs w:val="24"/>
              </w:rPr>
              <w:t xml:space="preserve"> КНОПКУ ОСТАВИТЬ ОТЗЫВ. ЗПОЛНЯЕШЬ ДАННЫМИ И НАЖИМАЕШЬ ОК.</w:t>
            </w:r>
          </w:p>
          <w:p w:rsidR="00944212" w:rsidRDefault="00944212" w:rsidP="0094421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44212" w:rsidRDefault="00944212" w:rsidP="0094421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44212" w:rsidRPr="00944212" w:rsidRDefault="00944212" w:rsidP="0094421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еще раз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а КНОПКУ МОИ Отзывы</w:t>
            </w:r>
          </w:p>
          <w:p w:rsidR="00944212" w:rsidRDefault="00944212" w:rsidP="0094421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126F999" wp14:editId="5F424A95">
                  <wp:extent cx="2431415" cy="651510"/>
                  <wp:effectExtent l="0" t="0" r="6985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1415" cy="6515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44212" w:rsidRDefault="00944212" w:rsidP="0094421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944212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странице мои отзывы можно удалить отзыв, посмотреть или отредактировать. </w:t>
            </w:r>
          </w:p>
          <w:p w:rsidR="00944212" w:rsidRDefault="00944212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44212" w:rsidRDefault="00944212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Рейтинги всех отзывов суммируются и влияют на итоговый рейтинг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квеста</w:t>
            </w:r>
            <w:proofErr w:type="spellEnd"/>
          </w:p>
        </w:tc>
        <w:tc>
          <w:tcPr>
            <w:tcW w:w="5329" w:type="dxa"/>
          </w:tcPr>
          <w:p w:rsidR="00F402A7" w:rsidRDefault="00944212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CF563C1" wp14:editId="6BD65901">
                  <wp:extent cx="3246755" cy="2516505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516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44212" w:rsidRDefault="00944212" w:rsidP="00944212">
            <w:pPr>
              <w:pStyle w:val="a7"/>
              <w:ind w:left="0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1E205DE" wp14:editId="6AD4E854">
                  <wp:extent cx="2695770" cy="2045685"/>
                  <wp:effectExtent l="0" t="0" r="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0933" cy="20496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44212" w:rsidRDefault="00944212" w:rsidP="00944212">
            <w:pPr>
              <w:pStyle w:val="a7"/>
              <w:ind w:left="0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E080008" wp14:editId="079720BC">
                  <wp:extent cx="3246755" cy="1214755"/>
                  <wp:effectExtent l="0" t="0" r="0" b="4445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2147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02A7" w:rsidTr="00E40443">
        <w:tc>
          <w:tcPr>
            <w:tcW w:w="599" w:type="dxa"/>
          </w:tcPr>
          <w:p w:rsidR="00F402A7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045" w:type="dxa"/>
          </w:tcPr>
          <w:p w:rsidR="00944212" w:rsidRDefault="00944212" w:rsidP="0094421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бронируем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квест</w:t>
            </w:r>
            <w:proofErr w:type="spellEnd"/>
          </w:p>
          <w:p w:rsidR="00944212" w:rsidRDefault="00944212" w:rsidP="0094421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ВЫБИРАЕШЬ ЛЮБОЙ КВЕСТ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НАЖИМАЕШЬ  НА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КНОПК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БРОНИРОВАТЬ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F402A7" w:rsidRDefault="00944212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294D8F9" wp14:editId="21BFE5B3">
                  <wp:extent cx="3246755" cy="1337310"/>
                  <wp:effectExtent l="0" t="0" r="0" b="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3373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045" w:type="dxa"/>
          </w:tcPr>
          <w:p w:rsidR="005B4DCC" w:rsidRDefault="00944212" w:rsidP="00170BB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44212">
              <w:rPr>
                <w:rFonts w:ascii="Times New Roman" w:hAnsi="Times New Roman" w:cs="Times New Roman"/>
                <w:sz w:val="24"/>
                <w:szCs w:val="24"/>
              </w:rPr>
              <w:t xml:space="preserve">ВЫБИРАЕМ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З СПИСКА СВОБОДНУЮ ДАТУ И НАЖИМАЕМ ОК</w:t>
            </w:r>
          </w:p>
        </w:tc>
        <w:tc>
          <w:tcPr>
            <w:tcW w:w="5329" w:type="dxa"/>
          </w:tcPr>
          <w:p w:rsidR="00874A91" w:rsidRDefault="00944212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B45136C" wp14:editId="4AB32B53">
                  <wp:extent cx="3246755" cy="2369820"/>
                  <wp:effectExtent l="0" t="0" r="0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69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874A9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74A91" w:rsidTr="00E40443">
        <w:tc>
          <w:tcPr>
            <w:tcW w:w="599" w:type="dxa"/>
          </w:tcPr>
          <w:p w:rsidR="00874A91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4045" w:type="dxa"/>
          </w:tcPr>
          <w:p w:rsidR="00874A91" w:rsidRDefault="00944212" w:rsidP="008D102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озданное бронирование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можно посмотреть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ажав на кнопку меню Мои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Квесты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Если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квест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уже пройден и администратор отметит в системе, что бронирование оплачено, то его через систему </w:t>
            </w:r>
            <w:r w:rsidR="008D1024">
              <w:rPr>
                <w:rFonts w:ascii="Times New Roman" w:hAnsi="Times New Roman" w:cs="Times New Roman"/>
                <w:sz w:val="24"/>
                <w:szCs w:val="24"/>
              </w:rPr>
              <w:t>отменит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е получится.</w:t>
            </w:r>
          </w:p>
        </w:tc>
        <w:tc>
          <w:tcPr>
            <w:tcW w:w="5329" w:type="dxa"/>
          </w:tcPr>
          <w:p w:rsidR="00874A91" w:rsidRDefault="00944212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AE6EE04" wp14:editId="21202105">
                  <wp:extent cx="3246755" cy="574675"/>
                  <wp:effectExtent l="0" t="0" r="0" b="0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574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44212" w:rsidRDefault="00944212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9027CE1" wp14:editId="41D1AAAF">
                  <wp:extent cx="3246755" cy="1727200"/>
                  <wp:effectExtent l="0" t="0" r="0" b="635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27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045" w:type="dxa"/>
          </w:tcPr>
          <w:p w:rsid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ойдем теперь в систему как Администратор. Для этого нажмем на кнопку </w:t>
            </w:r>
            <w:r w:rsidR="008D1024">
              <w:rPr>
                <w:rFonts w:ascii="Times New Roman" w:hAnsi="Times New Roman" w:cs="Times New Roman"/>
                <w:sz w:val="24"/>
                <w:szCs w:val="24"/>
              </w:rPr>
              <w:t>Выйт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BE0653" w:rsidRP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E40443" w:rsidRDefault="008D1024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1CCDAED" wp14:editId="28459D76">
                  <wp:extent cx="2266950" cy="1095375"/>
                  <wp:effectExtent l="0" t="0" r="0" b="9525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6950" cy="1095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045" w:type="dxa"/>
          </w:tcPr>
          <w:p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мем на кнопку выйти из системы. Подтверждаем выход</w:t>
            </w:r>
          </w:p>
        </w:tc>
        <w:tc>
          <w:tcPr>
            <w:tcW w:w="532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BE0653" w:rsidRDefault="008D1024" w:rsidP="008D1024">
            <w:pPr>
              <w:pStyle w:val="a7"/>
              <w:ind w:left="0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5FE7328" wp14:editId="5C2854DC">
                  <wp:extent cx="2151184" cy="1568572"/>
                  <wp:effectExtent l="0" t="0" r="1905" b="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1205" cy="15758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4045" w:type="dxa"/>
          </w:tcPr>
          <w:p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м на кнопку Войти.</w:t>
            </w:r>
          </w:p>
          <w:p w:rsidR="00BE0653" w:rsidRP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в окне входа логин: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пароль: 1(УЖЕ ВБИТЫ ЗАРАНЕЕ)</w:t>
            </w:r>
            <w:r w:rsidR="00C91E26">
              <w:rPr>
                <w:rFonts w:ascii="Times New Roman" w:hAnsi="Times New Roman" w:cs="Times New Roman"/>
                <w:sz w:val="24"/>
                <w:szCs w:val="24"/>
              </w:rPr>
              <w:t>. Затем на ОК.</w:t>
            </w:r>
          </w:p>
        </w:tc>
        <w:tc>
          <w:tcPr>
            <w:tcW w:w="532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C91E26" w:rsidRDefault="008D1024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60A8077" wp14:editId="4DC126C9">
                  <wp:extent cx="3246755" cy="2045970"/>
                  <wp:effectExtent l="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45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045" w:type="dxa"/>
          </w:tcPr>
          <w:p w:rsidR="00BE0653" w:rsidRDefault="008D1024" w:rsidP="00E16C3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дминистратор не может оставить отзыв или забронировать. Он может редактировать список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квестов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, расписание.</w:t>
            </w:r>
          </w:p>
          <w:p w:rsidR="008D1024" w:rsidRDefault="008D1024" w:rsidP="00E16C3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КВЕСТЫ </w:t>
            </w:r>
            <w:r>
              <w:rPr>
                <w:noProof/>
              </w:rPr>
              <w:drawing>
                <wp:inline distT="0" distB="0" distL="0" distR="0" wp14:anchorId="5DAC20D6" wp14:editId="5F2C7040">
                  <wp:extent cx="460864" cy="517878"/>
                  <wp:effectExtent l="0" t="0" r="0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9413" cy="5387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Появится страница со списком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квестов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329" w:type="dxa"/>
          </w:tcPr>
          <w:p w:rsidR="00BE0653" w:rsidRDefault="008D1024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3E8EEEE" wp14:editId="1868B7F9">
                  <wp:extent cx="3246755" cy="2366645"/>
                  <wp:effectExtent l="0" t="0" r="0" b="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666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1024" w:rsidTr="00E40443">
        <w:tc>
          <w:tcPr>
            <w:tcW w:w="599" w:type="dxa"/>
          </w:tcPr>
          <w:p w:rsidR="008D1024" w:rsidRDefault="008D1024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D1024" w:rsidRPr="00C7605A" w:rsidRDefault="008D1024" w:rsidP="00874A91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D1024" w:rsidRDefault="008D1024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4045" w:type="dxa"/>
          </w:tcPr>
          <w:p w:rsidR="00874A91" w:rsidRDefault="00874A91" w:rsidP="00874A91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proofErr w:type="spellStart"/>
            <w:r w:rsidR="008D1024">
              <w:rPr>
                <w:rFonts w:ascii="Times New Roman" w:hAnsi="Times New Roman" w:cs="Times New Roman"/>
                <w:sz w:val="24"/>
                <w:szCs w:val="24"/>
              </w:rPr>
              <w:t>Квест</w:t>
            </w:r>
            <w:proofErr w:type="spellEnd"/>
            <w:r w:rsidR="008D102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8D1024" w:rsidRPr="00045246" w:rsidRDefault="008D1024" w:rsidP="00874A91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деляешь любой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квест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 нажимаешь на кнопку Изменить </w:t>
            </w:r>
            <w:r>
              <w:rPr>
                <w:noProof/>
              </w:rPr>
              <w:drawing>
                <wp:inline distT="0" distB="0" distL="0" distR="0" wp14:anchorId="28795F59" wp14:editId="3D1F4DB4">
                  <wp:extent cx="386862" cy="248356"/>
                  <wp:effectExtent l="0" t="0" r="0" b="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5582" cy="2539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D1024" w:rsidRPr="009B1F2B" w:rsidRDefault="00874A91" w:rsidP="008D102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Данная страница предназначена для </w:t>
            </w:r>
            <w:r w:rsidR="008D1024">
              <w:rPr>
                <w:rFonts w:ascii="Times New Roman" w:hAnsi="Times New Roman" w:cs="Times New Roman"/>
                <w:sz w:val="24"/>
                <w:szCs w:val="24"/>
              </w:rPr>
              <w:t>редактирования или создания новой записи.</w:t>
            </w:r>
          </w:p>
          <w:p w:rsidR="00874A91" w:rsidRPr="009B1F2B" w:rsidRDefault="00874A9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74A91" w:rsidRDefault="008D1024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93BA2DC" wp14:editId="02862279">
                  <wp:extent cx="3246755" cy="2350770"/>
                  <wp:effectExtent l="0" t="0" r="0" b="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50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1CA1" w:rsidTr="00E40443">
        <w:tc>
          <w:tcPr>
            <w:tcW w:w="599" w:type="dxa"/>
          </w:tcPr>
          <w:p w:rsidR="00961CA1" w:rsidRDefault="00961CA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ВЫДЕЛЯЕШЬ ЛЮБУЮ ЗАПИСЬ И НАЖИМАЕШЬ НА КНОПКУ РАСПИСАНИЕ.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«РАСПИСАНИЕ»: эта страница предназначена для просмотра и удаления информации о расписаниях </w:t>
            </w:r>
            <w:proofErr w:type="spellStart"/>
            <w:r w:rsidR="008D1024">
              <w:rPr>
                <w:rFonts w:ascii="Times New Roman" w:hAnsi="Times New Roman" w:cs="Times New Roman"/>
                <w:sz w:val="28"/>
                <w:szCs w:val="28"/>
              </w:rPr>
              <w:t>квестов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 Добавление и редактирование осуществляется через дополнительную форму.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деляешь любую запись и нажимаешь ИЗМЕНИТЬ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1F2B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асписание</w:t>
            </w:r>
            <w:r w:rsidRPr="009B1F2B">
              <w:rPr>
                <w:rFonts w:ascii="Times New Roman" w:hAnsi="Times New Roman" w:cs="Times New Roman"/>
                <w:sz w:val="24"/>
                <w:szCs w:val="24"/>
              </w:rPr>
              <w:t>»: эта форма предназначена для добавления и редактиров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ия записи о расписании.</w:t>
            </w:r>
          </w:p>
        </w:tc>
        <w:tc>
          <w:tcPr>
            <w:tcW w:w="5329" w:type="dxa"/>
          </w:tcPr>
          <w:p w:rsidR="00961CA1" w:rsidRDefault="008D1024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5A3F00D" wp14:editId="32E3D301">
                  <wp:extent cx="3246755" cy="490855"/>
                  <wp:effectExtent l="0" t="0" r="0" b="4445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90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61CA1" w:rsidRDefault="008D1024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1148B5B" wp14:editId="4D6598D2">
                  <wp:extent cx="3246755" cy="1924050"/>
                  <wp:effectExtent l="0" t="0" r="0" b="0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24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61CA1" w:rsidRDefault="008D1024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D0673DA" wp14:editId="27804FE3">
                  <wp:extent cx="3246755" cy="1045845"/>
                  <wp:effectExtent l="0" t="0" r="0" b="1905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45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</w:t>
            </w:r>
            <w:r w:rsidR="00961CA1">
              <w:rPr>
                <w:rFonts w:ascii="Times New Roman" w:hAnsi="Times New Roman" w:cs="Times New Roman"/>
                <w:sz w:val="24"/>
                <w:szCs w:val="24"/>
              </w:rPr>
              <w:t>КНОПКА НАПРАВЛЕНИЯ</w:t>
            </w:r>
          </w:p>
          <w:p w:rsidR="00851DFE" w:rsidRDefault="00851DFE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низу справа этой страницы расположены три кнопки для перехода к справочникам системы, которые можно редактировать:</w:t>
            </w:r>
          </w:p>
          <w:p w:rsidR="00851DFE" w:rsidRDefault="00851DFE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Кнопка Организаторы</w:t>
            </w:r>
          </w:p>
          <w:p w:rsidR="00851DFE" w:rsidRDefault="00851DFE" w:rsidP="00851DFE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Кнопка Категории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квестов</w:t>
            </w:r>
            <w:proofErr w:type="spellEnd"/>
          </w:p>
          <w:p w:rsidR="00851DFE" w:rsidRDefault="00851DFE" w:rsidP="00851DFE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Кнопка Возрастные категории.</w:t>
            </w:r>
          </w:p>
          <w:p w:rsidR="00874A91" w:rsidRDefault="00851DFE" w:rsidP="00851DFE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абота этих элементов программы тривиальна. </w:t>
            </w:r>
          </w:p>
          <w:p w:rsidR="00851DFE" w:rsidRDefault="00851DFE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874A91" w:rsidRDefault="00851DFE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735280A" wp14:editId="33A13587">
                  <wp:extent cx="3246755" cy="2320290"/>
                  <wp:effectExtent l="0" t="0" r="0" b="3810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20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874A91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E16C39" w:rsidRDefault="00E16C39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4045" w:type="dxa"/>
          </w:tcPr>
          <w:p w:rsidR="00874A91" w:rsidRDefault="00961CA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НАЗАД И ВЫХОДИШЬ НА САМУЮ ГЛАВН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Ю ФОРМУ ПРИЛОЖЕНИЯ. </w:t>
            </w:r>
          </w:p>
          <w:p w:rsidR="00177D86" w:rsidRDefault="00851DFE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Нажимаешь на кнопку Бронирование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квестов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851DFE" w:rsidRPr="009B1F2B" w:rsidRDefault="00851DFE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этой форме отображается список бронирований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квестов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Администратор может удалить или поставить отметку, что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квест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оплачен.</w:t>
            </w:r>
          </w:p>
        </w:tc>
        <w:tc>
          <w:tcPr>
            <w:tcW w:w="5329" w:type="dxa"/>
          </w:tcPr>
          <w:p w:rsidR="00874A91" w:rsidRDefault="00851DFE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33189230" wp14:editId="60A9A0F7">
                  <wp:extent cx="3246755" cy="612140"/>
                  <wp:effectExtent l="0" t="0" r="0" b="0"/>
                  <wp:docPr id="193" name="Рисунок 1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12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77D86" w:rsidRDefault="00851DFE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06D8043" wp14:editId="7CB92C44">
                  <wp:extent cx="3246755" cy="2352040"/>
                  <wp:effectExtent l="0" t="0" r="0" b="0"/>
                  <wp:docPr id="192" name="Рисунок 1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52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НАЗАД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На главной форме приложения нажмите на кнопку «Пользователи»(</w:t>
            </w:r>
            <w:r w:rsidRPr="00851DFE">
              <w:rPr>
                <w:rFonts w:ascii="Times New Roman" w:hAnsi="Times New Roman" w:cs="Times New Roman"/>
                <w:sz w:val="24"/>
                <w:szCs w:val="24"/>
              </w:rPr>
              <w:drawing>
                <wp:inline distT="0" distB="0" distL="0" distR="0" wp14:anchorId="13E08001" wp14:editId="269B4FF3">
                  <wp:extent cx="198783" cy="127221"/>
                  <wp:effectExtent l="0" t="0" r="0" b="6350"/>
                  <wp:docPr id="201" name="Рисунок 2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980" cy="1446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 xml:space="preserve">). Отобразится страница «Пользователи» 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После нажатия на кнопку «Добавить» или кнопку «Изменить» (</w:t>
            </w:r>
            <w:r w:rsidRPr="00851DFE">
              <w:rPr>
                <w:rFonts w:ascii="Times New Roman" w:hAnsi="Times New Roman" w:cs="Times New Roman"/>
                <w:sz w:val="24"/>
                <w:szCs w:val="24"/>
              </w:rPr>
              <w:drawing>
                <wp:inline distT="0" distB="0" distL="0" distR="0" wp14:anchorId="1BD2BB32" wp14:editId="7E642F52">
                  <wp:extent cx="210709" cy="175591"/>
                  <wp:effectExtent l="0" t="0" r="0" b="0"/>
                  <wp:docPr id="218" name="Рисунок 2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874" cy="1807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) выбранного пользователя для открытия страницы «Пользовател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На этой форме нужно заполнить поля: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Имя пользователя(должно быть уникальным в рамках системы);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Фамилия;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Имя;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Отчество;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Тип пользователя;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Группа;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Пароль.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Нажмите на кнопку «Сохранить»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77D86" w:rsidRPr="00177D86" w:rsidRDefault="00177D86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74A91" w:rsidRDefault="00851DF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9A41198" wp14:editId="7B851242">
                  <wp:extent cx="3246755" cy="2353310"/>
                  <wp:effectExtent l="0" t="0" r="0" b="8890"/>
                  <wp:docPr id="220" name="Рисунок 2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533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51DFE" w:rsidRDefault="00851DF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851DFE" w:rsidRDefault="00851DF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9DDF9C8" wp14:editId="69DCB28C">
                  <wp:extent cx="3246755" cy="1754505"/>
                  <wp:effectExtent l="0" t="0" r="0" b="0"/>
                  <wp:docPr id="221" name="Рисунок 2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54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51DFE" w:rsidTr="00E40443">
        <w:tc>
          <w:tcPr>
            <w:tcW w:w="599" w:type="dxa"/>
          </w:tcPr>
          <w:p w:rsidR="00851DFE" w:rsidRDefault="00851DFE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ЗАД И ВЫХОДИШЬ НА САМУЮ ГЛАВНУЮ ФОРМУ ПРИЛОЖЕНИЯ. </w:t>
            </w:r>
          </w:p>
          <w:p w:rsid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тзыв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этой форме отображается список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зывов на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квесты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Администратор может удалить ил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росмотрет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тзы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329" w:type="dxa"/>
          </w:tcPr>
          <w:p w:rsidR="00851DFE" w:rsidRDefault="00851DF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0BFA166" wp14:editId="0BDACE3B">
                  <wp:extent cx="3246755" cy="63500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51DFE" w:rsidRDefault="00851DF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66AFECD" wp14:editId="0E40BB70">
                  <wp:extent cx="3246755" cy="2369820"/>
                  <wp:effectExtent l="0" t="0" r="0" b="0"/>
                  <wp:docPr id="222" name="Рисунок 2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69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51DFE" w:rsidRDefault="00851DF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5C40C3E6" wp14:editId="49335077">
                  <wp:extent cx="3246755" cy="2401570"/>
                  <wp:effectExtent l="0" t="0" r="0" b="0"/>
                  <wp:docPr id="223" name="Рисунок 2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015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GoBack"/>
            <w:bookmarkEnd w:id="0"/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3</w:t>
            </w:r>
          </w:p>
        </w:tc>
        <w:tc>
          <w:tcPr>
            <w:tcW w:w="4045" w:type="dxa"/>
          </w:tcPr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М ДЕМОНСТРАЦИЯ ВОЗМОЖНОСТЕЙ МОЕЙ ПРОГРАММЫ ЗАВЕРШЕНА, ГОТОВА ОТВЕТИТЬ НА ВАШИ ВОПРОСЫ.</w:t>
            </w:r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</w:p>
        </w:tc>
      </w:tr>
    </w:tbl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sectPr w:rsidR="00992F4C" w:rsidRPr="00992F4C" w:rsidSect="00992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633113F"/>
    <w:multiLevelType w:val="hybridMultilevel"/>
    <w:tmpl w:val="94226306"/>
    <w:lvl w:ilvl="0" w:tplc="64AA4E12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8305CA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5C69F1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D7288B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9FC09AA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854863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6AEEC6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A5A909C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8262CEA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8"/>
  </w:num>
  <w:num w:numId="5">
    <w:abstractNumId w:val="0"/>
  </w:num>
  <w:num w:numId="6">
    <w:abstractNumId w:val="3"/>
  </w:num>
  <w:num w:numId="7">
    <w:abstractNumId w:val="1"/>
  </w:num>
  <w:num w:numId="8">
    <w:abstractNumId w:val="7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4F9"/>
    <w:rsid w:val="0000311A"/>
    <w:rsid w:val="00045246"/>
    <w:rsid w:val="000766E8"/>
    <w:rsid w:val="000C36D3"/>
    <w:rsid w:val="00110F18"/>
    <w:rsid w:val="001134E9"/>
    <w:rsid w:val="00166E28"/>
    <w:rsid w:val="00170BB7"/>
    <w:rsid w:val="00177D86"/>
    <w:rsid w:val="0018433E"/>
    <w:rsid w:val="001E1CA1"/>
    <w:rsid w:val="0025639E"/>
    <w:rsid w:val="002A2C8F"/>
    <w:rsid w:val="00311565"/>
    <w:rsid w:val="00391577"/>
    <w:rsid w:val="00437987"/>
    <w:rsid w:val="004B092D"/>
    <w:rsid w:val="004B3924"/>
    <w:rsid w:val="00506CDB"/>
    <w:rsid w:val="005A3CBD"/>
    <w:rsid w:val="005B4DCC"/>
    <w:rsid w:val="005B5330"/>
    <w:rsid w:val="005F1707"/>
    <w:rsid w:val="00634607"/>
    <w:rsid w:val="006E49DE"/>
    <w:rsid w:val="006E6BC7"/>
    <w:rsid w:val="007278EB"/>
    <w:rsid w:val="00777E4B"/>
    <w:rsid w:val="008225DC"/>
    <w:rsid w:val="00851DFE"/>
    <w:rsid w:val="00863326"/>
    <w:rsid w:val="00874A91"/>
    <w:rsid w:val="008D1024"/>
    <w:rsid w:val="00903F36"/>
    <w:rsid w:val="0091386A"/>
    <w:rsid w:val="00944212"/>
    <w:rsid w:val="00961CA1"/>
    <w:rsid w:val="00973918"/>
    <w:rsid w:val="00980616"/>
    <w:rsid w:val="00985F9E"/>
    <w:rsid w:val="00992F4C"/>
    <w:rsid w:val="009A03A9"/>
    <w:rsid w:val="009B1F2B"/>
    <w:rsid w:val="009F204E"/>
    <w:rsid w:val="00A02ACF"/>
    <w:rsid w:val="00A02C4C"/>
    <w:rsid w:val="00A20DFB"/>
    <w:rsid w:val="00A234F9"/>
    <w:rsid w:val="00A34ABE"/>
    <w:rsid w:val="00A470B7"/>
    <w:rsid w:val="00A96DE4"/>
    <w:rsid w:val="00AA3A5A"/>
    <w:rsid w:val="00B013DC"/>
    <w:rsid w:val="00B90978"/>
    <w:rsid w:val="00B973F1"/>
    <w:rsid w:val="00BA0BF1"/>
    <w:rsid w:val="00BE0653"/>
    <w:rsid w:val="00BF54B1"/>
    <w:rsid w:val="00C71962"/>
    <w:rsid w:val="00C7605A"/>
    <w:rsid w:val="00C91E26"/>
    <w:rsid w:val="00C92719"/>
    <w:rsid w:val="00CB130E"/>
    <w:rsid w:val="00D34788"/>
    <w:rsid w:val="00D423DE"/>
    <w:rsid w:val="00DC092D"/>
    <w:rsid w:val="00DD4B1A"/>
    <w:rsid w:val="00E017E1"/>
    <w:rsid w:val="00E16C39"/>
    <w:rsid w:val="00E40443"/>
    <w:rsid w:val="00E7302B"/>
    <w:rsid w:val="00EC60BE"/>
    <w:rsid w:val="00F402A7"/>
    <w:rsid w:val="00F5045B"/>
    <w:rsid w:val="00F50FEE"/>
    <w:rsid w:val="00F7726F"/>
    <w:rsid w:val="00FC3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F2F533C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3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8562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1446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7946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42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4.png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image" Target="media/image37.png"/><Relationship Id="rId47" Type="http://schemas.openxmlformats.org/officeDocument/2006/relationships/image" Target="media/image42.png"/><Relationship Id="rId50" Type="http://schemas.openxmlformats.org/officeDocument/2006/relationships/theme" Target="theme/theme1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9" Type="http://schemas.openxmlformats.org/officeDocument/2006/relationships/image" Target="media/image24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45" Type="http://schemas.openxmlformats.org/officeDocument/2006/relationships/image" Target="media/image40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4" Type="http://schemas.openxmlformats.org/officeDocument/2006/relationships/image" Target="media/image39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8.png"/><Relationship Id="rId48" Type="http://schemas.openxmlformats.org/officeDocument/2006/relationships/image" Target="media/image43.png"/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46" Type="http://schemas.openxmlformats.org/officeDocument/2006/relationships/image" Target="media/image41.png"/><Relationship Id="rId20" Type="http://schemas.openxmlformats.org/officeDocument/2006/relationships/image" Target="media/image15.png"/><Relationship Id="rId41" Type="http://schemas.openxmlformats.org/officeDocument/2006/relationships/image" Target="media/image36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2</TotalTime>
  <Pages>10</Pages>
  <Words>833</Words>
  <Characters>4750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55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Главный</dc:creator>
  <cp:lastModifiedBy>Main</cp:lastModifiedBy>
  <cp:revision>35</cp:revision>
  <dcterms:created xsi:type="dcterms:W3CDTF">2015-06-15T07:34:00Z</dcterms:created>
  <dcterms:modified xsi:type="dcterms:W3CDTF">2023-05-26T21:38:00Z</dcterms:modified>
</cp:coreProperties>
</file>